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13"/>
  </p:notesMasterIdLst>
  <p:sldIdLst>
    <p:sldId id="256" r:id="rId5"/>
    <p:sldId id="262" r:id="rId6"/>
    <p:sldId id="261" r:id="rId7"/>
    <p:sldId id="273" r:id="rId8"/>
    <p:sldId id="270" r:id="rId9"/>
    <p:sldId id="272" r:id="rId10"/>
    <p:sldId id="274" r:id="rId11"/>
    <p:sldId id="260" r:id="rId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00" autoAdjust="0"/>
    <p:restoredTop sz="93883" autoAdjust="0"/>
  </p:normalViewPr>
  <p:slideViewPr>
    <p:cSldViewPr snapToGrid="0">
      <p:cViewPr varScale="1">
        <p:scale>
          <a:sx n="99" d="100"/>
          <a:sy n="99" d="100"/>
        </p:scale>
        <p:origin x="200" y="28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viewProps" Target="viewProps.xml"/><Relationship Id="rId10" Type="http://schemas.openxmlformats.org/officeDocument/2006/relationships/slide" Target="slides/slide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ccruicksh\Documents\COURSES\SREE_3001\LECTURE_NOTES\MODULE_1\Part%201\Power_Generation_Data_Pie_Chart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ccruicksh\Documents\COURSES\SREE_3001\LECTURE_NOTES\MODULE_1\Part%201\Power_Generation_Data_Pie_Chart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pieChart>
        <c:varyColors val="1"/>
        <c:ser>
          <c:idx val="0"/>
          <c:order val="0"/>
          <c:spPr>
            <a:ln w="12700">
              <a:solidFill>
                <a:schemeClr val="tx1">
                  <a:lumMod val="65000"/>
                  <a:lumOff val="35000"/>
                </a:schemeClr>
              </a:solidFill>
            </a:ln>
          </c:spPr>
          <c:dPt>
            <c:idx val="0"/>
            <c:bubble3D val="0"/>
            <c:spPr>
              <a:solidFill>
                <a:srgbClr val="F6862A"/>
              </a:solidFill>
              <a:ln w="12700">
                <a:solidFill>
                  <a:schemeClr val="tx1">
                    <a:lumMod val="65000"/>
                    <a:lumOff val="35000"/>
                  </a:schemeClr>
                </a:solidFill>
              </a:ln>
            </c:spPr>
            <c:extLst>
              <c:ext xmlns:c16="http://schemas.microsoft.com/office/drawing/2014/chart" uri="{C3380CC4-5D6E-409C-BE32-E72D297353CC}">
                <c16:uniqueId val="{00000001-4253-42DA-A490-E339CD73A53F}"/>
              </c:ext>
            </c:extLst>
          </c:dPt>
          <c:dPt>
            <c:idx val="1"/>
            <c:bubble3D val="0"/>
            <c:spPr>
              <a:solidFill>
                <a:srgbClr val="92D050"/>
              </a:solidFill>
              <a:ln w="12700">
                <a:solidFill>
                  <a:schemeClr val="tx1">
                    <a:lumMod val="65000"/>
                    <a:lumOff val="35000"/>
                  </a:schemeClr>
                </a:solidFill>
              </a:ln>
            </c:spPr>
            <c:extLst>
              <c:ext xmlns:c16="http://schemas.microsoft.com/office/drawing/2014/chart" uri="{C3380CC4-5D6E-409C-BE32-E72D297353CC}">
                <c16:uniqueId val="{00000003-4253-42DA-A490-E339CD73A53F}"/>
              </c:ext>
            </c:extLst>
          </c:dPt>
          <c:dPt>
            <c:idx val="2"/>
            <c:bubble3D val="0"/>
            <c:spPr>
              <a:solidFill>
                <a:srgbClr val="C00000"/>
              </a:solidFill>
              <a:ln w="12700">
                <a:solidFill>
                  <a:schemeClr val="tx1">
                    <a:lumMod val="65000"/>
                    <a:lumOff val="35000"/>
                  </a:schemeClr>
                </a:solidFill>
              </a:ln>
            </c:spPr>
            <c:extLst>
              <c:ext xmlns:c16="http://schemas.microsoft.com/office/drawing/2014/chart" uri="{C3380CC4-5D6E-409C-BE32-E72D297353CC}">
                <c16:uniqueId val="{00000005-4253-42DA-A490-E339CD73A53F}"/>
              </c:ext>
            </c:extLst>
          </c:dPt>
          <c:dPt>
            <c:idx val="3"/>
            <c:bubble3D val="0"/>
            <c:spPr>
              <a:solidFill>
                <a:srgbClr val="992BA5"/>
              </a:solidFill>
              <a:ln w="12700">
                <a:solidFill>
                  <a:schemeClr val="tx1">
                    <a:lumMod val="65000"/>
                    <a:lumOff val="35000"/>
                  </a:schemeClr>
                </a:solidFill>
              </a:ln>
            </c:spPr>
            <c:extLst>
              <c:ext xmlns:c16="http://schemas.microsoft.com/office/drawing/2014/chart" uri="{C3380CC4-5D6E-409C-BE32-E72D297353CC}">
                <c16:uniqueId val="{00000007-4253-42DA-A490-E339CD73A53F}"/>
              </c:ext>
            </c:extLst>
          </c:dPt>
          <c:dPt>
            <c:idx val="4"/>
            <c:bubble3D val="0"/>
            <c:spPr>
              <a:solidFill>
                <a:srgbClr val="FFFF00"/>
              </a:solidFill>
              <a:ln w="12700">
                <a:solidFill>
                  <a:schemeClr val="tx1">
                    <a:lumMod val="65000"/>
                    <a:lumOff val="35000"/>
                  </a:schemeClr>
                </a:solidFill>
              </a:ln>
            </c:spPr>
            <c:extLst>
              <c:ext xmlns:c16="http://schemas.microsoft.com/office/drawing/2014/chart" uri="{C3380CC4-5D6E-409C-BE32-E72D297353CC}">
                <c16:uniqueId val="{00000009-4253-42DA-A490-E339CD73A53F}"/>
              </c:ext>
            </c:extLst>
          </c:dPt>
          <c:dLbls>
            <c:dLbl>
              <c:idx val="1"/>
              <c:layout>
                <c:manualLayout>
                  <c:x val="-9.2069881889763783E-2"/>
                  <c:y val="-0.23962962962962964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4253-42DA-A490-E339CD73A53F}"/>
                </c:ext>
              </c:extLst>
            </c:dLbl>
            <c:dLbl>
              <c:idx val="2"/>
              <c:layout>
                <c:manualLayout>
                  <c:x val="-4.0674478443465924E-2"/>
                  <c:y val="0.16009172292278345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4253-42DA-A490-E339CD73A53F}"/>
                </c:ext>
              </c:extLst>
            </c:dLbl>
            <c:dLbl>
              <c:idx val="3"/>
              <c:layout>
                <c:manualLayout>
                  <c:x val="-8.4421369203849517E-2"/>
                  <c:y val="0.21875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7-4253-42DA-A490-E339CD73A53F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800"/>
                </a:pPr>
                <a:endParaRPr lang="en-US"/>
              </a:p>
            </c:txPr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Sheet1!$A$3:$A$7</c:f>
              <c:strCache>
                <c:ptCount val="5"/>
                <c:pt idx="0">
                  <c:v>Nuclear</c:v>
                </c:pt>
                <c:pt idx="1">
                  <c:v>Hydro</c:v>
                </c:pt>
                <c:pt idx="2">
                  <c:v>Coal</c:v>
                </c:pt>
                <c:pt idx="3">
                  <c:v>Natural gas and oil</c:v>
                </c:pt>
                <c:pt idx="4">
                  <c:v>Non-hydro renewables</c:v>
                </c:pt>
              </c:strCache>
            </c:strRef>
          </c:cat>
          <c:val>
            <c:numRef>
              <c:f>Sheet1!$G$3:$G$7</c:f>
              <c:numCache>
                <c:formatCode>General</c:formatCode>
                <c:ptCount val="5"/>
                <c:pt idx="0">
                  <c:v>15</c:v>
                </c:pt>
                <c:pt idx="1">
                  <c:v>59</c:v>
                </c:pt>
                <c:pt idx="2">
                  <c:v>9</c:v>
                </c:pt>
                <c:pt idx="3">
                  <c:v>10</c:v>
                </c:pt>
                <c:pt idx="4">
                  <c:v>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4253-42DA-A490-E339CD73A53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plotVisOnly val="1"/>
    <c:dispBlanksAs val="gap"/>
    <c:showDLblsOverMax val="0"/>
  </c:chart>
  <c:spPr>
    <a:noFill/>
    <a:ln>
      <a:noFill/>
    </a:ln>
  </c:sp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6250000000000001"/>
          <c:y val="0.11805555555555555"/>
          <c:w val="0.46388888888888891"/>
          <c:h val="0.77314814814814814"/>
        </c:manualLayout>
      </c:layout>
      <c:pieChart>
        <c:varyColors val="1"/>
        <c:ser>
          <c:idx val="0"/>
          <c:order val="0"/>
          <c:spPr>
            <a:ln w="12700">
              <a:solidFill>
                <a:schemeClr val="tx1">
                  <a:lumMod val="65000"/>
                  <a:lumOff val="35000"/>
                </a:schemeClr>
              </a:solidFill>
            </a:ln>
          </c:spPr>
          <c:dPt>
            <c:idx val="0"/>
            <c:bubble3D val="0"/>
            <c:spPr>
              <a:solidFill>
                <a:srgbClr val="F6862A"/>
              </a:solidFill>
              <a:ln w="12700">
                <a:solidFill>
                  <a:schemeClr val="tx1">
                    <a:lumMod val="65000"/>
                    <a:lumOff val="35000"/>
                  </a:schemeClr>
                </a:solidFill>
              </a:ln>
            </c:spPr>
            <c:extLst>
              <c:ext xmlns:c16="http://schemas.microsoft.com/office/drawing/2014/chart" uri="{C3380CC4-5D6E-409C-BE32-E72D297353CC}">
                <c16:uniqueId val="{00000001-5E13-45B1-89C3-96105B9FCC92}"/>
              </c:ext>
            </c:extLst>
          </c:dPt>
          <c:dPt>
            <c:idx val="1"/>
            <c:bubble3D val="0"/>
            <c:spPr>
              <a:solidFill>
                <a:srgbClr val="92D050"/>
              </a:solidFill>
              <a:ln w="12700">
                <a:solidFill>
                  <a:schemeClr val="tx1">
                    <a:lumMod val="65000"/>
                    <a:lumOff val="35000"/>
                  </a:schemeClr>
                </a:solidFill>
              </a:ln>
            </c:spPr>
            <c:extLst>
              <c:ext xmlns:c16="http://schemas.microsoft.com/office/drawing/2014/chart" uri="{C3380CC4-5D6E-409C-BE32-E72D297353CC}">
                <c16:uniqueId val="{00000003-5E13-45B1-89C3-96105B9FCC92}"/>
              </c:ext>
            </c:extLst>
          </c:dPt>
          <c:dPt>
            <c:idx val="2"/>
            <c:bubble3D val="0"/>
            <c:spPr>
              <a:solidFill>
                <a:srgbClr val="C00000"/>
              </a:solidFill>
              <a:ln w="12700">
                <a:solidFill>
                  <a:schemeClr val="tx1">
                    <a:lumMod val="65000"/>
                    <a:lumOff val="35000"/>
                  </a:schemeClr>
                </a:solidFill>
              </a:ln>
            </c:spPr>
            <c:extLst>
              <c:ext xmlns:c16="http://schemas.microsoft.com/office/drawing/2014/chart" uri="{C3380CC4-5D6E-409C-BE32-E72D297353CC}">
                <c16:uniqueId val="{00000005-5E13-45B1-89C3-96105B9FCC92}"/>
              </c:ext>
            </c:extLst>
          </c:dPt>
          <c:dPt>
            <c:idx val="3"/>
            <c:bubble3D val="0"/>
            <c:spPr>
              <a:solidFill>
                <a:srgbClr val="992BA5"/>
              </a:solidFill>
              <a:ln w="12700">
                <a:solidFill>
                  <a:schemeClr val="tx1">
                    <a:lumMod val="65000"/>
                    <a:lumOff val="35000"/>
                  </a:schemeClr>
                </a:solidFill>
              </a:ln>
            </c:spPr>
            <c:extLst>
              <c:ext xmlns:c16="http://schemas.microsoft.com/office/drawing/2014/chart" uri="{C3380CC4-5D6E-409C-BE32-E72D297353CC}">
                <c16:uniqueId val="{00000007-5E13-45B1-89C3-96105B9FCC92}"/>
              </c:ext>
            </c:extLst>
          </c:dPt>
          <c:dPt>
            <c:idx val="4"/>
            <c:bubble3D val="0"/>
            <c:spPr>
              <a:solidFill>
                <a:srgbClr val="FFFF00"/>
              </a:solidFill>
              <a:ln w="12700">
                <a:solidFill>
                  <a:schemeClr val="tx1">
                    <a:lumMod val="65000"/>
                    <a:lumOff val="35000"/>
                  </a:schemeClr>
                </a:solidFill>
              </a:ln>
            </c:spPr>
            <c:extLst>
              <c:ext xmlns:c16="http://schemas.microsoft.com/office/drawing/2014/chart" uri="{C3380CC4-5D6E-409C-BE32-E72D297353CC}">
                <c16:uniqueId val="{00000009-5E13-45B1-89C3-96105B9FCC92}"/>
              </c:ext>
            </c:extLst>
          </c:dPt>
          <c:cat>
            <c:strRef>
              <c:f>Sheet1!$A$3:$A$7</c:f>
              <c:strCache>
                <c:ptCount val="5"/>
                <c:pt idx="0">
                  <c:v>Nuclear</c:v>
                </c:pt>
                <c:pt idx="1">
                  <c:v>Hydro</c:v>
                </c:pt>
                <c:pt idx="2">
                  <c:v>Coal</c:v>
                </c:pt>
                <c:pt idx="3">
                  <c:v>Natural gas and oil</c:v>
                </c:pt>
                <c:pt idx="4">
                  <c:v>Non-hydro renewables</c:v>
                </c:pt>
              </c:strCache>
            </c:strRef>
          </c:cat>
          <c:val>
            <c:numRef>
              <c:f>Sheet1!$D$3:$D$7</c:f>
              <c:numCache>
                <c:formatCode>General</c:formatCode>
                <c:ptCount val="5"/>
                <c:pt idx="0">
                  <c:v>58.5</c:v>
                </c:pt>
                <c:pt idx="1">
                  <c:v>23.3</c:v>
                </c:pt>
                <c:pt idx="3">
                  <c:v>8.1999999999999993</c:v>
                </c:pt>
                <c:pt idx="4">
                  <c:v>9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5E13-45B1-89C3-96105B9FCC9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</c:plotArea>
    <c:plotVisOnly val="1"/>
    <c:dispBlanksAs val="gap"/>
    <c:showDLblsOverMax val="0"/>
  </c:chart>
  <c:spPr>
    <a:noFill/>
    <a:ln>
      <a:noFill/>
    </a:ln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D84CFBD-3A48-460C-9B33-52F6EDDF9DF3}" type="datetimeFigureOut">
              <a:rPr lang="en-CA" smtClean="0"/>
              <a:t>2021-03-22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FFD3AE-666C-4E64-BD52-1633619114EA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780749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FFD3AE-666C-4E64-BD52-1633619114EA}" type="slidenum">
              <a:rPr lang="en-CA" smtClean="0"/>
              <a:t>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2515728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FFD3AE-666C-4E64-BD52-1633619114EA}" type="slidenum">
              <a:rPr lang="en-CA" smtClean="0"/>
              <a:t>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535253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CB99BE-AFC3-42B0-9950-B7532FFF37B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76DF479-99D2-4B73-A4C4-55D0E5C03CF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F66584E-6826-4CA5-86AA-7E27B4AA4C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38725-5C88-4910-BC6D-795829723449}" type="datetimeFigureOut">
              <a:rPr lang="en-CA" smtClean="0"/>
              <a:t>2021-03-22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4DD18C-81C2-492B-8A72-D553DB11E6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7065685-DC85-4138-9F9A-61E95E69C4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D57D6-9240-4A9C-9452-576C0BF91162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19520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2EC8BD-C1EC-4C4F-B058-E974E7154F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DD235D3-1E24-4DB2-9EC5-686C9A1E03D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557033-602A-439B-802F-8614FCD379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38725-5C88-4910-BC6D-795829723449}" type="datetimeFigureOut">
              <a:rPr lang="en-CA" smtClean="0"/>
              <a:t>2021-03-22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D30576-5F07-42CE-BC53-F638BFA962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DD771A-2DFD-496C-B295-826AAAAB01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D57D6-9240-4A9C-9452-576C0BF91162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9841520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5C6836A-27A4-4561-9A0E-7309CBCD213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0B62769-5D2D-4809-B9EE-5E89DD66CEC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F4CC03-DDC6-4B29-8A8D-C1E4C429C5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38725-5C88-4910-BC6D-795829723449}" type="datetimeFigureOut">
              <a:rPr lang="en-CA" smtClean="0"/>
              <a:t>2021-03-22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5B2BCC-FBBD-4857-BEE1-F376D90432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1362408-027C-493D-90FB-3C7ED6998C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D57D6-9240-4A9C-9452-576C0BF91162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299398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F89CAA-450E-4FF8-AF00-68A736A94D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F64D1D-6863-4EC8-A0FE-60F295C0DB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EFBF83-9A58-49BF-9A52-8C2893F9C6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38725-5C88-4910-BC6D-795829723449}" type="datetimeFigureOut">
              <a:rPr lang="en-CA" smtClean="0"/>
              <a:t>2021-03-22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8FE7B4-9C5D-4A0A-8B32-808CC0209D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7AC9085-FA03-4E1E-AC74-D5B8CDA5B5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D57D6-9240-4A9C-9452-576C0BF91162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961087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A5EFAF-E017-4DFE-AD2D-2120C991CE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5124D8F-CADC-4065-8199-032EC4AB927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9B0CB9-2FC2-4F51-86DE-67CD7E59DA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38725-5C88-4910-BC6D-795829723449}" type="datetimeFigureOut">
              <a:rPr lang="en-CA" smtClean="0"/>
              <a:t>2021-03-22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BEE66CB-D827-4915-957C-F8F404A252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32B4E7D-0843-47C1-BE6A-DDC749639A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D57D6-9240-4A9C-9452-576C0BF91162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9851204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0214A4-5F0A-4754-8B57-C9CAF2821A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2FB097-8AB4-453E-AFD1-6433A22B8E7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1BB9B9D-3568-425D-B86A-ED40B490D4D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7A8F1E2-AE68-499E-926C-1876AB0A37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38725-5C88-4910-BC6D-795829723449}" type="datetimeFigureOut">
              <a:rPr lang="en-CA" smtClean="0"/>
              <a:t>2021-03-22</a:t>
            </a:fld>
            <a:endParaRPr lang="en-CA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44FD754-4FB6-4827-B80D-FA3543B2AF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B8B4C8E-99AE-429D-BE27-D63B35D273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D57D6-9240-4A9C-9452-576C0BF91162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236814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5A5CEE-09EB-4EF6-AACC-45F1F4292D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771AB27-D341-4F8E-B68E-1E22197AB9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2F7DEFF-15EB-4E53-ACEB-ABCE41E5C06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90401BB-B8C0-4413-9890-B099B7154EE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F41E574-360E-483F-BCF8-AE9A86DFF2C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15CDC2B-2137-4738-9684-9E9E718D9C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38725-5C88-4910-BC6D-795829723449}" type="datetimeFigureOut">
              <a:rPr lang="en-CA" smtClean="0"/>
              <a:t>2021-03-22</a:t>
            </a:fld>
            <a:endParaRPr lang="en-CA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F160058-D15B-4380-A163-F21F1A70D4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17D0E7D-3832-4A00-9BBB-5D8A74D1E9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D57D6-9240-4A9C-9452-576C0BF91162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687392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103954-C9F1-4B68-BAB1-7F8FE07FBC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40C5820-D45C-4661-B578-C70D6FBAD7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38725-5C88-4910-BC6D-795829723449}" type="datetimeFigureOut">
              <a:rPr lang="en-CA" smtClean="0"/>
              <a:t>2021-03-22</a:t>
            </a:fld>
            <a:endParaRPr lang="en-CA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4EE83F9-FC48-4584-B2ED-A5EDBC2AC5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3F4819-10C3-4628-95DA-2580D814CC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D57D6-9240-4A9C-9452-576C0BF91162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075420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19994AC-7FEF-4B7F-B84B-8F48834294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38725-5C88-4910-BC6D-795829723449}" type="datetimeFigureOut">
              <a:rPr lang="en-CA" smtClean="0"/>
              <a:t>2021-03-22</a:t>
            </a:fld>
            <a:endParaRPr lang="en-CA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48EF549-C499-4E1E-B6FB-39A51E2518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95D162-3869-4572-8464-239CFCD04F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D57D6-9240-4A9C-9452-576C0BF91162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335479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1441CF-6547-452C-BFB5-CC97063C76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3FAD34-71DA-4102-B0FB-A329A36C1E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C70CAB9-5FF2-4BC4-80F7-F1275870365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4F906C2-187C-4B52-BE23-0B1EA2BED3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38725-5C88-4910-BC6D-795829723449}" type="datetimeFigureOut">
              <a:rPr lang="en-CA" smtClean="0"/>
              <a:t>2021-03-22</a:t>
            </a:fld>
            <a:endParaRPr lang="en-CA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96836BB-2DEA-4BD8-8273-899A6B578B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A2A8A14-6D78-4F62-BC84-717EDFAAD7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D57D6-9240-4A9C-9452-576C0BF91162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899047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2323BD-E856-4D87-BDC3-1CD2FC2BB7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83449FD-FF98-42B8-AE96-2D7C838311F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CA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032E0B1-DA0D-4C3F-8945-5F00752824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EB86606-285C-48FD-80CF-B1A4549099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38725-5C88-4910-BC6D-795829723449}" type="datetimeFigureOut">
              <a:rPr lang="en-CA" smtClean="0"/>
              <a:t>2021-03-22</a:t>
            </a:fld>
            <a:endParaRPr lang="en-CA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15D6C29-A1B6-4E02-8DB6-2947B9FE92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0F59CEB-CD31-4BD0-9E2A-7A5ADE32DC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D57D6-9240-4A9C-9452-576C0BF91162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362720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B92407A-AA89-48F3-950A-713437ED17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490EAC9-F004-4BF9-B2C2-AA5C353E11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3F2BC4-2C7F-4B8D-97E9-FCB8DCBA85F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C38725-5C88-4910-BC6D-795829723449}" type="datetimeFigureOut">
              <a:rPr lang="en-CA" smtClean="0"/>
              <a:t>2021-03-22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79372A2-76E3-44D8-A68C-5AC34C62ABD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81007A6-DA99-47CD-9DD2-A8B54E0883D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FD57D6-9240-4A9C-9452-576C0BF91162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9082352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2.xml"/><Relationship Id="rId4" Type="http://schemas.openxmlformats.org/officeDocument/2006/relationships/chart" Target="../charts/char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C35DB9-05F1-48A8-81E2-AAE1069B10B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643386"/>
            <a:ext cx="9144000" cy="2387600"/>
          </a:xfrm>
        </p:spPr>
        <p:txBody>
          <a:bodyPr/>
          <a:lstStyle/>
          <a:p>
            <a:r>
              <a:rPr lang="en-CA" dirty="0"/>
              <a:t>Building-Integrated Thermal Energy Systems (BITES)</a:t>
            </a:r>
          </a:p>
        </p:txBody>
      </p:sp>
      <p:sp>
        <p:nvSpPr>
          <p:cNvPr id="6" name="Subtitle 5">
            <a:extLst>
              <a:ext uri="{FF2B5EF4-FFF2-40B4-BE49-F238E27FC236}">
                <a16:creationId xmlns:a16="http://schemas.microsoft.com/office/drawing/2014/main" id="{66FA4B3B-0082-49E3-B5FB-755E9401270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587930" y="3462695"/>
            <a:ext cx="5569133" cy="2014991"/>
          </a:xfrm>
        </p:spPr>
        <p:txBody>
          <a:bodyPr>
            <a:normAutofit/>
          </a:bodyPr>
          <a:lstStyle/>
          <a:p>
            <a:pPr algn="l">
              <a:lnSpc>
                <a:spcPct val="100000"/>
              </a:lnSpc>
              <a:spcBef>
                <a:spcPts val="0"/>
              </a:spcBef>
            </a:pPr>
            <a:r>
              <a:rPr lang="en-CA" dirty="0"/>
              <a:t>Professors: 	Jean Duquette</a:t>
            </a:r>
          </a:p>
          <a:p>
            <a:pPr algn="l">
              <a:lnSpc>
                <a:spcPct val="100000"/>
              </a:lnSpc>
              <a:spcBef>
                <a:spcPts val="0"/>
              </a:spcBef>
            </a:pPr>
            <a:r>
              <a:rPr lang="en-CA" dirty="0"/>
              <a:t>		Kristen Schell</a:t>
            </a:r>
          </a:p>
          <a:p>
            <a:pPr algn="l">
              <a:lnSpc>
                <a:spcPct val="100000"/>
              </a:lnSpc>
              <a:spcBef>
                <a:spcPts val="0"/>
              </a:spcBef>
            </a:pPr>
            <a:r>
              <a:rPr lang="en-CA" dirty="0"/>
              <a:t>		Ian </a:t>
            </a:r>
            <a:r>
              <a:rPr lang="en-CA" dirty="0" err="1"/>
              <a:t>Beausoleil</a:t>
            </a:r>
            <a:r>
              <a:rPr lang="en-CA" dirty="0"/>
              <a:t>-Morrison</a:t>
            </a:r>
          </a:p>
          <a:p>
            <a:pPr algn="l">
              <a:lnSpc>
                <a:spcPct val="100000"/>
              </a:lnSpc>
              <a:spcBef>
                <a:spcPts val="600"/>
              </a:spcBef>
            </a:pPr>
            <a:r>
              <a:rPr lang="en-CA" dirty="0"/>
              <a:t>Industry Partner:  Chris </a:t>
            </a:r>
            <a:r>
              <a:rPr lang="en-CA" dirty="0" err="1"/>
              <a:t>Weissflog</a:t>
            </a:r>
            <a:endParaRPr lang="en-CA" dirty="0"/>
          </a:p>
        </p:txBody>
      </p:sp>
      <p:pic>
        <p:nvPicPr>
          <p:cNvPr id="1026" name="Picture 2" descr="Welcome to EcoGen Energy and Build">
            <a:extLst>
              <a:ext uri="{FF2B5EF4-FFF2-40B4-BE49-F238E27FC236}">
                <a16:creationId xmlns:a16="http://schemas.microsoft.com/office/drawing/2014/main" id="{E7F85419-1EEC-4DE9-AF02-71D36DD6F9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160" y="5325447"/>
            <a:ext cx="3413770" cy="13199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8B9F779-E733-48EB-A114-448A85D3D01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52226" y="5275235"/>
            <a:ext cx="3921654" cy="15470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35185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ACD61B-2923-4A0F-AD72-F727FD6C62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4882" y="3220074"/>
            <a:ext cx="7245529" cy="3337479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CA" sz="2300" dirty="0"/>
              <a:t>Canada is the fifth largest energy producer in the world and the eighth largest consumer of energy</a:t>
            </a: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sz="2300" dirty="0"/>
              <a:t>Buildings account for 28% of secondary energy use in Canada and represent a large source of GHGs</a:t>
            </a: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sz="2300" dirty="0"/>
              <a:t>Approximately 80% of residential use is attributed to space heating and hot water demands</a:t>
            </a: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CA" sz="2300" dirty="0"/>
              <a:t>Current strategies to reduce building loads typically consider heating, cooling and hot water needs separately</a:t>
            </a:r>
          </a:p>
        </p:txBody>
      </p:sp>
      <p:grpSp>
        <p:nvGrpSpPr>
          <p:cNvPr id="7" name="Group 31">
            <a:extLst>
              <a:ext uri="{FF2B5EF4-FFF2-40B4-BE49-F238E27FC236}">
                <a16:creationId xmlns:a16="http://schemas.microsoft.com/office/drawing/2014/main" id="{604058BC-CB14-49BA-A99A-B090A3AD0895}"/>
              </a:ext>
            </a:extLst>
          </p:cNvPr>
          <p:cNvGrpSpPr/>
          <p:nvPr/>
        </p:nvGrpSpPr>
        <p:grpSpPr>
          <a:xfrm>
            <a:off x="6355080" y="300446"/>
            <a:ext cx="2667000" cy="2292964"/>
            <a:chOff x="6553200" y="1269326"/>
            <a:chExt cx="2667000" cy="2292964"/>
          </a:xfrm>
        </p:grpSpPr>
        <p:grpSp>
          <p:nvGrpSpPr>
            <p:cNvPr id="8" name="Group 23">
              <a:extLst>
                <a:ext uri="{FF2B5EF4-FFF2-40B4-BE49-F238E27FC236}">
                  <a16:creationId xmlns:a16="http://schemas.microsoft.com/office/drawing/2014/main" id="{DC7BE095-EAAB-4F3F-AAB6-F5B79CBE7C30}"/>
                </a:ext>
              </a:extLst>
            </p:cNvPr>
            <p:cNvGrpSpPr/>
            <p:nvPr/>
          </p:nvGrpSpPr>
          <p:grpSpPr>
            <a:xfrm>
              <a:off x="6553200" y="1362756"/>
              <a:ext cx="304800" cy="1837644"/>
              <a:chOff x="6553200" y="1415143"/>
              <a:chExt cx="304800" cy="1837644"/>
            </a:xfrm>
          </p:grpSpPr>
          <p:pic>
            <p:nvPicPr>
              <p:cNvPr id="14" name="Picture 13" descr="fg01-eng1.gif">
                <a:extLst>
                  <a:ext uri="{FF2B5EF4-FFF2-40B4-BE49-F238E27FC236}">
                    <a16:creationId xmlns:a16="http://schemas.microsoft.com/office/drawing/2014/main" id="{179C7375-8668-44B5-AB86-E7859B28140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print"/>
              <a:srcRect l="66142" t="10118" r="31418" b="86039"/>
              <a:stretch>
                <a:fillRect/>
              </a:stretch>
            </p:blipFill>
            <p:spPr>
              <a:xfrm>
                <a:off x="6553200" y="2566987"/>
                <a:ext cx="277329" cy="261257"/>
              </a:xfrm>
              <a:prstGeom prst="rect">
                <a:avLst/>
              </a:prstGeom>
            </p:spPr>
          </p:pic>
          <p:pic>
            <p:nvPicPr>
              <p:cNvPr id="15" name="Picture 14" descr="fg01-eng1.gif">
                <a:extLst>
                  <a:ext uri="{FF2B5EF4-FFF2-40B4-BE49-F238E27FC236}">
                    <a16:creationId xmlns:a16="http://schemas.microsoft.com/office/drawing/2014/main" id="{70230261-FB89-4BFB-8679-F7533AFB088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print"/>
              <a:srcRect l="57996" t="9478" r="39464" b="86039"/>
              <a:stretch>
                <a:fillRect/>
              </a:stretch>
            </p:blipFill>
            <p:spPr>
              <a:xfrm>
                <a:off x="6553200" y="2947987"/>
                <a:ext cx="288640" cy="304800"/>
              </a:xfrm>
              <a:prstGeom prst="rect">
                <a:avLst/>
              </a:prstGeom>
            </p:spPr>
          </p:pic>
          <p:pic>
            <p:nvPicPr>
              <p:cNvPr id="16" name="Picture 15" descr="fg01-eng1.gif">
                <a:extLst>
                  <a:ext uri="{FF2B5EF4-FFF2-40B4-BE49-F238E27FC236}">
                    <a16:creationId xmlns:a16="http://schemas.microsoft.com/office/drawing/2014/main" id="{FCAF37AC-583E-4712-B515-56037DFA244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print"/>
              <a:srcRect l="48873" t="9478" r="48659" b="86039"/>
              <a:stretch>
                <a:fillRect/>
              </a:stretch>
            </p:blipFill>
            <p:spPr>
              <a:xfrm>
                <a:off x="6553200" y="2133600"/>
                <a:ext cx="280456" cy="304800"/>
              </a:xfrm>
              <a:prstGeom prst="rect">
                <a:avLst/>
              </a:prstGeom>
            </p:spPr>
          </p:pic>
          <p:pic>
            <p:nvPicPr>
              <p:cNvPr id="17" name="Picture 16" descr="fg01-eng1.gif">
                <a:extLst>
                  <a:ext uri="{FF2B5EF4-FFF2-40B4-BE49-F238E27FC236}">
                    <a16:creationId xmlns:a16="http://schemas.microsoft.com/office/drawing/2014/main" id="{6AE8160C-CA8F-496A-95CF-0B5284B24AC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print"/>
              <a:srcRect l="38314" t="9478" r="59004" b="86039"/>
              <a:stretch>
                <a:fillRect/>
              </a:stretch>
            </p:blipFill>
            <p:spPr>
              <a:xfrm>
                <a:off x="6553200" y="1752600"/>
                <a:ext cx="304800" cy="304800"/>
              </a:xfrm>
              <a:prstGeom prst="rect">
                <a:avLst/>
              </a:prstGeom>
            </p:spPr>
          </p:pic>
          <p:pic>
            <p:nvPicPr>
              <p:cNvPr id="18" name="Picture 17" descr="fg01-eng1.gif">
                <a:extLst>
                  <a:ext uri="{FF2B5EF4-FFF2-40B4-BE49-F238E27FC236}">
                    <a16:creationId xmlns:a16="http://schemas.microsoft.com/office/drawing/2014/main" id="{0F5EA5AA-025C-4939-BA4D-90624553CCE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print"/>
              <a:srcRect l="22605" t="10118" r="74713" b="86040"/>
              <a:stretch>
                <a:fillRect/>
              </a:stretch>
            </p:blipFill>
            <p:spPr>
              <a:xfrm>
                <a:off x="6553200" y="1415143"/>
                <a:ext cx="304800" cy="261257"/>
              </a:xfrm>
              <a:prstGeom prst="rect">
                <a:avLst/>
              </a:prstGeom>
            </p:spPr>
          </p:pic>
        </p:grp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C18FF096-BCBD-4D44-B214-3F8EF406E463}"/>
                </a:ext>
              </a:extLst>
            </p:cNvPr>
            <p:cNvSpPr txBox="1"/>
            <p:nvPr/>
          </p:nvSpPr>
          <p:spPr>
            <a:xfrm>
              <a:off x="6858000" y="1269326"/>
              <a:ext cx="914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indent="-266700">
                <a:spcBef>
                  <a:spcPts val="2400"/>
                </a:spcBef>
              </a:pPr>
              <a:r>
                <a:rPr lang="en-CA" sz="2000" dirty="0">
                  <a:latin typeface="+mn-lt"/>
                </a:rPr>
                <a:t>Hydro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4CDF6110-0C34-475C-8374-5C0C2E0D7E5F}"/>
                </a:ext>
              </a:extLst>
            </p:cNvPr>
            <p:cNvSpPr txBox="1"/>
            <p:nvPr/>
          </p:nvSpPr>
          <p:spPr>
            <a:xfrm>
              <a:off x="6858000" y="1650326"/>
              <a:ext cx="17526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indent="-266700">
                <a:spcBef>
                  <a:spcPts val="2400"/>
                </a:spcBef>
              </a:pPr>
              <a:r>
                <a:rPr lang="en-CA" sz="2000" dirty="0">
                  <a:latin typeface="+mn-lt"/>
                </a:rPr>
                <a:t>Nuclear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70E79AE2-F070-4C8C-9DAC-FFAC81387E2C}"/>
                </a:ext>
              </a:extLst>
            </p:cNvPr>
            <p:cNvSpPr txBox="1"/>
            <p:nvPr/>
          </p:nvSpPr>
          <p:spPr>
            <a:xfrm>
              <a:off x="6858000" y="2031326"/>
              <a:ext cx="18288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indent="-266700">
                <a:spcBef>
                  <a:spcPts val="2400"/>
                </a:spcBef>
              </a:pPr>
              <a:r>
                <a:rPr lang="en-CA" sz="2000" dirty="0">
                  <a:latin typeface="+mn-lt"/>
                </a:rPr>
                <a:t>Coal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0126FDC1-7A3A-4A4E-B27B-226DDDE75F88}"/>
                </a:ext>
              </a:extLst>
            </p:cNvPr>
            <p:cNvSpPr txBox="1"/>
            <p:nvPr/>
          </p:nvSpPr>
          <p:spPr>
            <a:xfrm>
              <a:off x="6858000" y="2854404"/>
              <a:ext cx="236220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indent="-266700">
                <a:spcBef>
                  <a:spcPts val="2400"/>
                </a:spcBef>
              </a:pPr>
              <a:r>
                <a:rPr lang="en-CA" sz="2000" dirty="0">
                  <a:latin typeface="+mn-lt"/>
                </a:rPr>
                <a:t>Non-hydro renewables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017A1141-FE01-4918-A014-B9A503EFCBDD}"/>
                </a:ext>
              </a:extLst>
            </p:cNvPr>
            <p:cNvSpPr txBox="1"/>
            <p:nvPr/>
          </p:nvSpPr>
          <p:spPr>
            <a:xfrm>
              <a:off x="6858000" y="2438400"/>
              <a:ext cx="22098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indent="-266700">
                <a:spcBef>
                  <a:spcPts val="2400"/>
                </a:spcBef>
              </a:pPr>
              <a:r>
                <a:rPr lang="en-CA" sz="2000" dirty="0">
                  <a:latin typeface="+mn-lt"/>
                </a:rPr>
                <a:t>Natural gas and oil</a:t>
              </a:r>
            </a:p>
          </p:txBody>
        </p:sp>
      </p:grpSp>
      <p:pic>
        <p:nvPicPr>
          <p:cNvPr id="19" name="Picture 18" descr="fg01-eng1.gif">
            <a:extLst>
              <a:ext uri="{FF2B5EF4-FFF2-40B4-BE49-F238E27FC236}">
                <a16:creationId xmlns:a16="http://schemas.microsoft.com/office/drawing/2014/main" id="{36D0D5F3-6529-491C-A7BE-20437CC385A4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rcRect t="15418"/>
          <a:stretch>
            <a:fillRect/>
          </a:stretch>
        </p:blipFill>
        <p:spPr>
          <a:xfrm>
            <a:off x="411480" y="350333"/>
            <a:ext cx="5524500" cy="2795587"/>
          </a:xfrm>
          <a:prstGeom prst="rect">
            <a:avLst/>
          </a:prstGeom>
        </p:spPr>
      </p:pic>
      <p:graphicFrame>
        <p:nvGraphicFramePr>
          <p:cNvPr id="20" name="Chart 19">
            <a:extLst>
              <a:ext uri="{FF2B5EF4-FFF2-40B4-BE49-F238E27FC236}">
                <a16:creationId xmlns:a16="http://schemas.microsoft.com/office/drawing/2014/main" id="{7D35C44D-2225-44DF-A09E-3BA9D0872A9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15605776"/>
              </p:ext>
            </p:extLst>
          </p:nvPr>
        </p:nvGraphicFramePr>
        <p:xfrm>
          <a:off x="-418011" y="3428999"/>
          <a:ext cx="6514011" cy="36113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1" name="Rectangle 20">
            <a:extLst>
              <a:ext uri="{FF2B5EF4-FFF2-40B4-BE49-F238E27FC236}">
                <a16:creationId xmlns:a16="http://schemas.microsoft.com/office/drawing/2014/main" id="{03EC5152-A68E-4983-B3C5-4EE7E237ADFD}"/>
              </a:ext>
            </a:extLst>
          </p:cNvPr>
          <p:cNvSpPr/>
          <p:nvPr/>
        </p:nvSpPr>
        <p:spPr>
          <a:xfrm>
            <a:off x="1994865" y="3298783"/>
            <a:ext cx="2756926" cy="26043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dirty="0">
                <a:solidFill>
                  <a:schemeClr val="tx1"/>
                </a:solidFill>
              </a:rPr>
              <a:t>Canada’s Energy Mix</a:t>
            </a:r>
          </a:p>
        </p:txBody>
      </p:sp>
      <p:graphicFrame>
        <p:nvGraphicFramePr>
          <p:cNvPr id="22" name="Chart 21">
            <a:extLst>
              <a:ext uri="{FF2B5EF4-FFF2-40B4-BE49-F238E27FC236}">
                <a16:creationId xmlns:a16="http://schemas.microsoft.com/office/drawing/2014/main" id="{D1F48E9D-1C8E-47D4-BD2A-E31FCEEA1C7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8510405"/>
              </p:ext>
            </p:extLst>
          </p:nvPr>
        </p:nvGraphicFramePr>
        <p:xfrm>
          <a:off x="2653937" y="1659679"/>
          <a:ext cx="1565721" cy="10373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600071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0" grpId="0">
        <p:bldAsOne/>
      </p:bldGraphic>
      <p:bldP spid="2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ACD61B-2923-4A0F-AD72-F727FD6C62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2771" y="440962"/>
            <a:ext cx="11434734" cy="59598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sz="2400" dirty="0"/>
              <a:t>Overall project focus is on an integrated approach for heating, cooling, ventilation, dehumidification, and domestic hot water heating for high efficiency low-rise multi-unit residential buildings (MURBs)</a:t>
            </a:r>
            <a:endParaRPr lang="en-CA" sz="2400" dirty="0"/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CA" sz="2400" dirty="0"/>
              <a:t>Design and optimization is required, including: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CA" dirty="0"/>
              <a:t>Passive solar architecture 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CA" dirty="0"/>
              <a:t>High-performance envelope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CA" dirty="0"/>
              <a:t>Multi-function heat pumps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CA" dirty="0"/>
              <a:t>Heat recovery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CA" dirty="0"/>
              <a:t>Geothermal storage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CA" dirty="0"/>
              <a:t>Control strategies  </a:t>
            </a:r>
          </a:p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US" sz="2400" dirty="0"/>
              <a:t>Goal is to design a building integrated thermal energy system (BITES) that is replicable and delivers net-zero-energy-ready levels of performance</a:t>
            </a:r>
            <a:endParaRPr lang="en-CA" sz="2400" dirty="0"/>
          </a:p>
        </p:txBody>
      </p:sp>
      <p:pic>
        <p:nvPicPr>
          <p:cNvPr id="1030" name="Picture 6" descr="https://nzgeothermal.org.nz/app/uploads/2016/11/Geothermal-Heat-Pump-Schematic-pic.png">
            <a:extLst>
              <a:ext uri="{FF2B5EF4-FFF2-40B4-BE49-F238E27FC236}">
                <a16:creationId xmlns:a16="http://schemas.microsoft.com/office/drawing/2014/main" id="{F78C8BE2-5B5D-40B0-8C58-74E3F8CC98E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8" t="2018" b="10986"/>
          <a:stretch/>
        </p:blipFill>
        <p:spPr bwMode="auto">
          <a:xfrm>
            <a:off x="5727939" y="1880559"/>
            <a:ext cx="5983437" cy="3347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23673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C23D959-572C-4690-8B04-EEE88305F7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8929" y="13543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3B536A1-3EDD-41B9-B8DA-61E0958592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2973749"/>
              </p:ext>
            </p:extLst>
          </p:nvPr>
        </p:nvGraphicFramePr>
        <p:xfrm>
          <a:off x="5658929" y="1141202"/>
          <a:ext cx="5934075" cy="436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19728074" imgH="14493429" progId="Visio.Drawing.15">
                  <p:embed/>
                </p:oleObj>
              </mc:Choice>
              <mc:Fallback>
                <p:oleObj name="Visio" r:id="rId3" imgW="19728074" imgH="1449342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63B536A1-3EDD-41B9-B8DA-61E0958592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8929" y="1141202"/>
                        <a:ext cx="5934075" cy="436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51EC3A09-E4F3-4941-936B-5F7BF689D6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7673" y="1351262"/>
            <a:ext cx="5129716" cy="3539911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CA" sz="2300" b="1" u="sng" dirty="0"/>
              <a:t>Year 1 (2018-19): Simplified full-system design and analysis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CA" sz="2300" dirty="0"/>
              <a:t>Analyze performance of BITES prototype (single-family residential scale) and identify opportunities for improving design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CA" sz="2300" dirty="0"/>
              <a:t>Size key components (heat pumps, thermal storage, hydronic floor, geothermal field, thermal mass, windows) using simplified models for low-rise MURB</a:t>
            </a:r>
          </a:p>
        </p:txBody>
      </p:sp>
    </p:spTree>
    <p:extLst>
      <p:ext uri="{BB962C8B-B14F-4D97-AF65-F5344CB8AC3E}">
        <p14:creationId xmlns:p14="http://schemas.microsoft.com/office/powerpoint/2010/main" val="38439507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FA7A49-49F5-494D-B7A5-143BF839A6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8661" y="247079"/>
            <a:ext cx="6371920" cy="6374184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en-CA" sz="2300" b="1" u="sng" dirty="0"/>
              <a:t>Year 2 (2019-20): In-depth heat pump design and analysis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CA" sz="2300" dirty="0"/>
              <a:t>Design, develop and analyze new heat pump cycles for use in heating, cooling and domestic hot water applications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CA" sz="2300" dirty="0"/>
              <a:t>Develop heat transfer models of heat pump cycles in EES software 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CA" sz="2300" dirty="0"/>
              <a:t>Evaluate system feasibility based on seasonal performance, energy and </a:t>
            </a:r>
            <a:r>
              <a:rPr lang="en-CA" sz="2300" dirty="0" err="1"/>
              <a:t>exergetic</a:t>
            </a:r>
            <a:r>
              <a:rPr lang="en-CA" sz="2300" dirty="0"/>
              <a:t> efficiencies, system economics, environmental analysis, safety, noise, originality, esthetic of design, practicality, etc.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CA" sz="2300" dirty="0"/>
              <a:t>Provide overall justification of design and performance, including assumptions and strategie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0A59926-3645-4039-9A94-D78A5C97E8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7792363" y="143562"/>
            <a:ext cx="3037190" cy="443385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562A5D27-4662-483D-9DB4-22D9324A44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74656" y="4084690"/>
            <a:ext cx="3294393" cy="22154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01757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FA7A49-49F5-494D-B7A5-143BF839A6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8661" y="247079"/>
            <a:ext cx="5345377" cy="619685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1800"/>
              </a:spcBef>
            </a:pPr>
            <a:r>
              <a:rPr lang="en-CA" sz="2300" b="1" u="sng" dirty="0"/>
              <a:t>Year 3 (2020-21): In-depth effluent heat recovery and geo-exchange design and analysis</a:t>
            </a:r>
            <a:endParaRPr lang="en-CA" sz="2300" dirty="0"/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CA" sz="2300" dirty="0"/>
              <a:t>Investigate effluent waste heat recovery system types, layouts, and control strategies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CA" sz="2300" dirty="0"/>
              <a:t>Investigate geo-exchange system types, layouts, and control strategies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CA" sz="2300" dirty="0"/>
              <a:t>Develop simulation models to assess techno-economic performance of components and overall system</a:t>
            </a:r>
          </a:p>
        </p:txBody>
      </p:sp>
      <p:pic>
        <p:nvPicPr>
          <p:cNvPr id="2050" name="Picture 2" descr="Image result for effluent waste heat recovery">
            <a:extLst>
              <a:ext uri="{FF2B5EF4-FFF2-40B4-BE49-F238E27FC236}">
                <a16:creationId xmlns:a16="http://schemas.microsoft.com/office/drawing/2014/main" id="{CECEC23C-E24B-469C-B96A-8CE0F43A97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7755" y="3772682"/>
            <a:ext cx="5932096" cy="2966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TRAK International - GeoExchange Systems by TRAK ...">
            <a:extLst>
              <a:ext uri="{FF2B5EF4-FFF2-40B4-BE49-F238E27FC236}">
                <a16:creationId xmlns:a16="http://schemas.microsoft.com/office/drawing/2014/main" id="{84EF2D82-05D3-4282-9103-A211949E51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51468"/>
            <a:ext cx="4883427" cy="35404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119020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FA7A49-49F5-494D-B7A5-143BF839A6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8661" y="247079"/>
            <a:ext cx="5675243" cy="619685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1800"/>
              </a:spcBef>
            </a:pPr>
            <a:r>
              <a:rPr lang="en-CA" sz="2300" b="1" u="sng" dirty="0"/>
              <a:t>Year 4 (2021-22): Detailed system design and numerical model development</a:t>
            </a:r>
            <a:endParaRPr lang="en-CA" sz="2300" dirty="0"/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CA" sz="2300" dirty="0"/>
              <a:t>Design optimization of dehumidification/ventilation system (Year 1 design work used as basis)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CA" sz="2300" dirty="0"/>
              <a:t>Design optimization of state-of-the-art multi-function </a:t>
            </a:r>
            <a:r>
              <a:rPr lang="en-CA" sz="2300" dirty="0" err="1"/>
              <a:t>transcritical</a:t>
            </a:r>
            <a:r>
              <a:rPr lang="en-CA" sz="2300" dirty="0"/>
              <a:t> CO</a:t>
            </a:r>
            <a:r>
              <a:rPr lang="en-CA" sz="2300" baseline="-25000" dirty="0"/>
              <a:t>2</a:t>
            </a:r>
            <a:r>
              <a:rPr lang="en-CA" sz="2300" dirty="0"/>
              <a:t> heat pump (Year 2 design work used as basis)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CA" sz="2300" dirty="0"/>
              <a:t>Design optimization of effluent heat recovery and geo-exchange systems (Year 3 design work used as basis)</a:t>
            </a:r>
          </a:p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CA" sz="2300" dirty="0"/>
              <a:t>Detailed integrated system modeling and simulation using TRNSYS software (student training opportunities available)</a:t>
            </a:r>
          </a:p>
        </p:txBody>
      </p:sp>
      <p:pic>
        <p:nvPicPr>
          <p:cNvPr id="2056" name="Picture 8" descr="TRNSYS v.17 - Energy Systems - Extremely Flexible Graphically ...">
            <a:extLst>
              <a:ext uri="{FF2B5EF4-FFF2-40B4-BE49-F238E27FC236}">
                <a16:creationId xmlns:a16="http://schemas.microsoft.com/office/drawing/2014/main" id="{9AACDD05-90A9-4DC9-97FC-71D84E3111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479" y="1061265"/>
            <a:ext cx="5962698" cy="4568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13249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ABBECE77-1C02-4814-B997-DF9701E2AC69}"/>
              </a:ext>
            </a:extLst>
          </p:cNvPr>
          <p:cNvSpPr txBox="1">
            <a:spLocks/>
          </p:cNvSpPr>
          <p:nvPr/>
        </p:nvSpPr>
        <p:spPr>
          <a:xfrm>
            <a:off x="-169077" y="5421196"/>
            <a:ext cx="11935508" cy="84070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CA" sz="3000" dirty="0"/>
              <a:t>Thank you for your interest in BITES!</a:t>
            </a:r>
          </a:p>
          <a:p>
            <a:pPr marL="0" indent="0" algn="ctr">
              <a:buNone/>
            </a:pPr>
            <a:r>
              <a:rPr lang="en-CA" sz="3000" dirty="0"/>
              <a:t>For more information, contact: Jean.Duquette@Carleton.ca</a:t>
            </a:r>
          </a:p>
        </p:txBody>
      </p:sp>
      <p:pic>
        <p:nvPicPr>
          <p:cNvPr id="4" name="Picture 3" descr="A collage of a person&#10;&#10;Description automatically generated with low confidence">
            <a:extLst>
              <a:ext uri="{FF2B5EF4-FFF2-40B4-BE49-F238E27FC236}">
                <a16:creationId xmlns:a16="http://schemas.microsoft.com/office/drawing/2014/main" id="{52BFCB87-741A-134F-A652-58E5A574C92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9218" y="135773"/>
            <a:ext cx="8213564" cy="5120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566293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4AF395F71776D489758B1011A2FCEBD" ma:contentTypeVersion="15" ma:contentTypeDescription="Create a new document." ma:contentTypeScope="" ma:versionID="4815ae963db3b287667741753c9f0b4b">
  <xsd:schema xmlns:xsd="http://www.w3.org/2001/XMLSchema" xmlns:xs="http://www.w3.org/2001/XMLSchema" xmlns:p="http://schemas.microsoft.com/office/2006/metadata/properties" xmlns:ns1="http://schemas.microsoft.com/sharepoint/v3" xmlns:ns3="c5b97377-3e08-445a-a21c-60add253f425" xmlns:ns4="4f463b3b-5363-4f57-9f4a-f4bac2990371" targetNamespace="http://schemas.microsoft.com/office/2006/metadata/properties" ma:root="true" ma:fieldsID="81d77ae9f3eb964f6a88cf89f2a52c6f" ns1:_="" ns3:_="" ns4:_="">
    <xsd:import namespace="http://schemas.microsoft.com/sharepoint/v3"/>
    <xsd:import namespace="c5b97377-3e08-445a-a21c-60add253f425"/>
    <xsd:import namespace="4f463b3b-5363-4f57-9f4a-f4bac299037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DateTaken" minOccurs="0"/>
                <xsd:element ref="ns1:_ip_UnifiedCompliancePolicyProperties" minOccurs="0"/>
                <xsd:element ref="ns1:_ip_UnifiedCompliancePolicyUIActio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Location" minOccurs="0"/>
                <xsd:element ref="ns3:MediaServiceOCR" minOccurs="0"/>
                <xsd:element ref="ns3:MediaServiceEventHashCode" minOccurs="0"/>
                <xsd:element ref="ns3:MediaServiceGenerationTim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2" nillable="true" ma:displayName="Unified Compliance Policy Properties" ma:description="" ma:hidden="true" ma:internalName="_ip_UnifiedCompliancePolicyProperties">
      <xsd:simpleType>
        <xsd:restriction base="dms:Note"/>
      </xsd:simpleType>
    </xsd:element>
    <xsd:element name="_ip_UnifiedCompliancePolicyUIAction" ma:index="13" nillable="true" ma:displayName="Unified Compliance Policy UI Action" ma:description="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5b97377-3e08-445a-a21c-60add253f42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  <xsd:element name="MediaServiceDateTaken" ma:index="11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Location" ma:index="17" nillable="true" ma:displayName="MediaServiceLocation" ma:internalName="MediaServiceLocation" ma:readOnly="true">
      <xsd:simpleType>
        <xsd:restriction base="dms:Text"/>
      </xsd:simpleType>
    </xsd:element>
    <xsd:element name="MediaServiceOCR" ma:index="18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2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f463b3b-5363-4f57-9f4a-f4bac299037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6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F50FB67A-449A-419A-B4EB-F00A996628B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493A881-BE93-41D3-834D-E2F79756936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c5b97377-3e08-445a-a21c-60add253f425"/>
    <ds:schemaRef ds:uri="4f463b3b-5363-4f57-9f4a-f4bac299037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70D6C0E-9F7F-48FC-BEBD-58CABDE0A51C}">
  <ds:schemaRefs>
    <ds:schemaRef ds:uri="http://schemas.microsoft.com/office/2006/documentManagement/types"/>
    <ds:schemaRef ds:uri="http://purl.org/dc/terms/"/>
    <ds:schemaRef ds:uri="4f463b3b-5363-4f57-9f4a-f4bac2990371"/>
    <ds:schemaRef ds:uri="http://www.w3.org/XML/1998/namespace"/>
    <ds:schemaRef ds:uri="http://purl.org/dc/dcmitype/"/>
    <ds:schemaRef ds:uri="http://purl.org/dc/elements/1.1/"/>
    <ds:schemaRef ds:uri="http://schemas.microsoft.com/office/2006/metadata/properties"/>
    <ds:schemaRef ds:uri="c5b97377-3e08-445a-a21c-60add253f425"/>
    <ds:schemaRef ds:uri="http://schemas.microsoft.com/office/infopath/2007/PartnerControls"/>
    <ds:schemaRef ds:uri="http://schemas.openxmlformats.org/package/2006/metadata/core-properties"/>
    <ds:schemaRef ds:uri="http://schemas.microsoft.com/sharepoint/v3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393</TotalTime>
  <Words>479</Words>
  <Application>Microsoft Macintosh PowerPoint</Application>
  <PresentationFormat>Widescreen</PresentationFormat>
  <Paragraphs>48</Paragraphs>
  <Slides>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3" baseType="lpstr">
      <vt:lpstr>Arial</vt:lpstr>
      <vt:lpstr>Calibri</vt:lpstr>
      <vt:lpstr>Calibri Light</vt:lpstr>
      <vt:lpstr>Office Theme</vt:lpstr>
      <vt:lpstr>Visio</vt:lpstr>
      <vt:lpstr>Building-Integrated Thermal Energy Systems (BITES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ilding-Integrated Thermal Energy Systems (BITES)</dc:title>
  <dc:creator>Fraser Kirby</dc:creator>
  <cp:lastModifiedBy>Eliette Lacaze Masmonteil</cp:lastModifiedBy>
  <cp:revision>9</cp:revision>
  <dcterms:created xsi:type="dcterms:W3CDTF">2020-03-03T22:17:34Z</dcterms:created>
  <dcterms:modified xsi:type="dcterms:W3CDTF">2021-03-22T20:09:49Z</dcterms:modified>
</cp:coreProperties>
</file>